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Вер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 724 (три тысячи семьсот двадцать четыре) рубля 00 копеек, в том числе НДС 20% - 620 (шестьсот двадцать) рублей 67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3 (кад. №59:01:1715086:17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7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4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ой Вере Александ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В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